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left"/>
      </w:pPr>
      <w:r w:rsidRPr="00FD636C">
        <w:t>文档编号</w:t>
      </w:r>
      <w:r w:rsidR="00956367" w:rsidRPr="00FD636C">
        <w:rPr>
          <w:rFonts w:hint="eastAsia"/>
        </w:rPr>
        <w:t xml:space="preserve"> SS-STG-001</w:t>
      </w: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Default="004A62DB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Pr="00FD636C" w:rsidRDefault="00FD636C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pStyle w:val="a8"/>
        <w:rPr>
          <w:rFonts w:ascii="Times New Roman" w:hAnsi="Times New Roman" w:cs="Times New Roman"/>
        </w:rPr>
      </w:pPr>
      <w:r w:rsidRPr="00FD636C">
        <w:rPr>
          <w:rFonts w:ascii="Times New Roman" w:hAnsi="Times New Roman" w:cs="Times New Roman"/>
        </w:rPr>
        <w:t xml:space="preserve">Sextant Tour Guide </w:t>
      </w:r>
      <w:r w:rsidRPr="00FD636C">
        <w:rPr>
          <w:rFonts w:ascii="Times New Roman" w:hAnsi="Times New Roman" w:cs="Times New Roman"/>
        </w:rPr>
        <w:t>软件设计报告</w:t>
      </w:r>
    </w:p>
    <w:p w:rsidR="004A62DB" w:rsidRPr="00FD636C" w:rsidRDefault="004A62DB" w:rsidP="00FD636C">
      <w:pPr>
        <w:widowControl/>
        <w:jc w:val="center"/>
      </w:pPr>
    </w:p>
    <w:p w:rsidR="004A62DB" w:rsidRPr="00FD636C" w:rsidRDefault="00956367" w:rsidP="00FD636C">
      <w:pPr>
        <w:widowControl/>
        <w:jc w:val="center"/>
        <w:rPr>
          <w:b/>
          <w:sz w:val="52"/>
          <w:szCs w:val="52"/>
        </w:rPr>
      </w:pPr>
      <w:r w:rsidRPr="00FD636C">
        <w:rPr>
          <w:rFonts w:hint="eastAsia"/>
          <w:b/>
          <w:sz w:val="52"/>
          <w:szCs w:val="52"/>
        </w:rPr>
        <w:t>用例分析</w:t>
      </w: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  <w:r w:rsidRPr="00FD636C">
        <w:t>版本</w:t>
      </w:r>
      <w:r w:rsidRPr="00FD636C">
        <w:t xml:space="preserve"> </w:t>
      </w:r>
      <w:r w:rsidR="000C27EB" w:rsidRPr="00FD636C">
        <w:rPr>
          <w:rFonts w:hint="eastAsia"/>
        </w:rPr>
        <w:t>0.1</w:t>
      </w:r>
      <w:r w:rsidRPr="00FD636C">
        <w:rPr>
          <w:rFonts w:hint="eastAsia"/>
        </w:rPr>
        <w:t xml:space="preserve">.0 </w:t>
      </w:r>
      <w:r w:rsidRPr="00FD636C">
        <w:t>（第</w:t>
      </w:r>
      <w:r w:rsidRPr="00FD636C">
        <w:t>1</w:t>
      </w:r>
      <w:r w:rsidRPr="00FD636C">
        <w:t>稿）</w:t>
      </w: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Default="004A62DB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Default="00FD636C" w:rsidP="00FD636C">
      <w:pPr>
        <w:widowControl/>
        <w:jc w:val="center"/>
      </w:pPr>
    </w:p>
    <w:p w:rsidR="00FD636C" w:rsidRPr="00FD636C" w:rsidRDefault="00FD636C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</w:pPr>
    </w:p>
    <w:p w:rsidR="004A62DB" w:rsidRPr="00FD636C" w:rsidRDefault="004A62DB" w:rsidP="00FD636C">
      <w:pPr>
        <w:widowControl/>
        <w:jc w:val="center"/>
        <w:rPr>
          <w:sz w:val="32"/>
          <w:szCs w:val="32"/>
        </w:rPr>
      </w:pPr>
      <w:r w:rsidRPr="00FD636C">
        <w:rPr>
          <w:rFonts w:hint="eastAsia"/>
          <w:sz w:val="32"/>
          <w:szCs w:val="32"/>
        </w:rPr>
        <w:t>Sextant Studio</w:t>
      </w:r>
    </w:p>
    <w:p w:rsidR="004A62DB" w:rsidRPr="00FD636C" w:rsidRDefault="004A62DB" w:rsidP="00FD636C">
      <w:pPr>
        <w:widowControl/>
        <w:jc w:val="center"/>
        <w:rPr>
          <w:sz w:val="32"/>
          <w:szCs w:val="32"/>
        </w:rPr>
      </w:pPr>
      <w:r w:rsidRPr="00FD636C">
        <w:rPr>
          <w:rFonts w:hint="eastAsia"/>
          <w:sz w:val="32"/>
          <w:szCs w:val="32"/>
        </w:rPr>
        <w:t>2013/03/07</w:t>
      </w:r>
    </w:p>
    <w:p w:rsidR="000C27EB" w:rsidRDefault="004A62DB" w:rsidP="00FD636C">
      <w:pPr>
        <w:widowControl/>
        <w:jc w:val="center"/>
      </w:pPr>
      <w:r>
        <w:br w:type="page"/>
      </w:r>
    </w:p>
    <w:p w:rsidR="000C27EB" w:rsidRDefault="000C27EB" w:rsidP="000C27EB">
      <w:pPr>
        <w:pStyle w:val="a8"/>
        <w:rPr>
          <w:rFonts w:ascii="Times New Roman" w:hAnsi="Times New Roman" w:cs="Times New Roman"/>
        </w:rPr>
      </w:pPr>
      <w:r w:rsidRPr="000C27EB">
        <w:rPr>
          <w:rFonts w:ascii="Times New Roman" w:hAnsi="Times New Roman" w:cs="Times New Roman" w:hint="eastAsia"/>
        </w:rPr>
        <w:lastRenderedPageBreak/>
        <w:t>修订记录</w:t>
      </w:r>
    </w:p>
    <w:p w:rsidR="000C27EB" w:rsidRPr="000C27EB" w:rsidRDefault="000C27EB" w:rsidP="000C27EB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版本</w:t>
            </w: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日期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修订者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  <w:rPr>
                <w:b/>
              </w:rPr>
            </w:pPr>
            <w:r w:rsidRPr="000C27EB">
              <w:rPr>
                <w:rFonts w:hint="eastAsia"/>
                <w:b/>
              </w:rPr>
              <w:t>说明</w:t>
            </w: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  <w:r w:rsidRPr="000C27EB">
              <w:rPr>
                <w:rFonts w:hint="eastAsia"/>
              </w:rPr>
              <w:t>0.1.0</w:t>
            </w:r>
          </w:p>
        </w:tc>
        <w:tc>
          <w:tcPr>
            <w:tcW w:w="2130" w:type="dxa"/>
          </w:tcPr>
          <w:p w:rsidR="000C27EB" w:rsidRPr="000C27EB" w:rsidRDefault="003D140E">
            <w:pPr>
              <w:widowControl/>
              <w:jc w:val="left"/>
            </w:pPr>
            <w:r>
              <w:rPr>
                <w:rFonts w:hint="eastAsia"/>
              </w:rPr>
              <w:t>2013/03/0</w:t>
            </w:r>
            <w:r w:rsidR="000C27EB" w:rsidRPr="000C27EB">
              <w:rPr>
                <w:rFonts w:hint="eastAsia"/>
              </w:rPr>
              <w:t>7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  <w:r w:rsidRPr="000C27EB">
              <w:rPr>
                <w:rFonts w:hint="eastAsia"/>
              </w:rPr>
              <w:t>郭旭</w:t>
            </w: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  <w:r w:rsidRPr="000C27EB">
              <w:rPr>
                <w:rFonts w:hint="eastAsia"/>
              </w:rPr>
              <w:t>创建</w:t>
            </w: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  <w:tr w:rsidR="000C27EB" w:rsidRPr="000C27EB" w:rsidTr="000C27EB"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0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  <w:tc>
          <w:tcPr>
            <w:tcW w:w="2131" w:type="dxa"/>
          </w:tcPr>
          <w:p w:rsidR="000C27EB" w:rsidRPr="000C27EB" w:rsidRDefault="000C27EB">
            <w:pPr>
              <w:widowControl/>
              <w:jc w:val="left"/>
            </w:pPr>
          </w:p>
        </w:tc>
      </w:tr>
    </w:tbl>
    <w:p w:rsidR="000C27EB" w:rsidRDefault="000C27EB">
      <w:pPr>
        <w:widowControl/>
        <w:jc w:val="left"/>
      </w:pPr>
    </w:p>
    <w:p w:rsidR="000C27EB" w:rsidRDefault="000C27EB">
      <w:pPr>
        <w:widowControl/>
        <w:jc w:val="left"/>
      </w:pPr>
    </w:p>
    <w:p w:rsidR="000C27EB" w:rsidRDefault="000C27EB">
      <w:pPr>
        <w:widowControl/>
        <w:jc w:val="left"/>
      </w:pPr>
    </w:p>
    <w:p w:rsidR="000C27EB" w:rsidRDefault="000C27EB">
      <w:pPr>
        <w:widowControl/>
        <w:jc w:val="left"/>
      </w:pPr>
    </w:p>
    <w:p w:rsidR="000C27EB" w:rsidRDefault="000C27EB">
      <w:pPr>
        <w:widowControl/>
        <w:jc w:val="left"/>
      </w:pPr>
      <w:r>
        <w:br w:type="page"/>
      </w:r>
    </w:p>
    <w:p w:rsidR="00193B98" w:rsidRDefault="00FD636C" w:rsidP="00FD636C">
      <w:pPr>
        <w:pStyle w:val="1"/>
        <w:numPr>
          <w:ilvl w:val="0"/>
          <w:numId w:val="5"/>
        </w:numPr>
        <w:spacing w:before="0" w:after="0" w:line="240" w:lineRule="auto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宋体" w:cs="Times New Roman" w:hint="eastAsia"/>
          <w:sz w:val="21"/>
          <w:szCs w:val="21"/>
        </w:rPr>
        <w:lastRenderedPageBreak/>
        <w:t>业务用例图</w:t>
      </w:r>
    </w:p>
    <w:p w:rsidR="0044595C" w:rsidRPr="0044595C" w:rsidRDefault="0044595C" w:rsidP="00FD636C">
      <w:pPr>
        <w:pStyle w:val="1"/>
        <w:numPr>
          <w:ilvl w:val="1"/>
          <w:numId w:val="5"/>
        </w:numPr>
        <w:spacing w:before="0" w:after="0" w:line="240" w:lineRule="auto"/>
        <w:rPr>
          <w:rFonts w:ascii="Times New Roman" w:eastAsia="宋体" w:hAnsi="宋体" w:cs="Times New Roman"/>
          <w:sz w:val="21"/>
          <w:szCs w:val="21"/>
        </w:rPr>
      </w:pPr>
      <w:r w:rsidRPr="0044595C">
        <w:rPr>
          <w:rFonts w:ascii="Times New Roman" w:eastAsia="宋体" w:hAnsi="宋体" w:cs="Times New Roman" w:hint="eastAsia"/>
          <w:sz w:val="21"/>
          <w:szCs w:val="21"/>
        </w:rPr>
        <w:t>管理员</w:t>
      </w:r>
      <w:r w:rsidR="00FD636C">
        <w:rPr>
          <w:rFonts w:ascii="Times New Roman" w:eastAsia="宋体" w:hAnsi="宋体" w:cs="Times New Roman" w:hint="eastAsia"/>
          <w:sz w:val="21"/>
          <w:szCs w:val="21"/>
        </w:rPr>
        <w:t>业务</w:t>
      </w:r>
      <w:r w:rsidRPr="0044595C">
        <w:rPr>
          <w:rFonts w:ascii="Times New Roman" w:eastAsia="宋体" w:hAnsi="宋体" w:cs="Times New Roman" w:hint="eastAsia"/>
          <w:sz w:val="21"/>
          <w:szCs w:val="21"/>
        </w:rPr>
        <w:t>用例</w:t>
      </w:r>
      <w:r w:rsidR="00FD636C">
        <w:rPr>
          <w:rFonts w:ascii="Times New Roman" w:eastAsia="宋体" w:hAnsi="宋体" w:cs="Times New Roman" w:hint="eastAsia"/>
          <w:sz w:val="21"/>
          <w:szCs w:val="21"/>
        </w:rPr>
        <w:t>图</w:t>
      </w:r>
    </w:p>
    <w:p w:rsidR="00193B98" w:rsidRPr="00FE3588" w:rsidRDefault="00C74B72" w:rsidP="00FE3588">
      <w:pPr>
        <w:rPr>
          <w:rFonts w:ascii="Times New Roman" w:eastAsia="宋体" w:hAnsi="Times New Roman" w:cs="Times New Roman"/>
        </w:rPr>
      </w:pPr>
      <w:r>
        <w:object w:dxaOrig="4314" w:dyaOrig="4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3in" o:ole="">
            <v:imagedata r:id="rId8" o:title=""/>
          </v:shape>
          <o:OLEObject Type="Embed" ProgID="Visio.Drawing.11" ShapeID="_x0000_i1025" DrawAspect="Content" ObjectID="_1424181512" r:id="rId9"/>
        </w:object>
      </w:r>
    </w:p>
    <w:p w:rsidR="00FE3588" w:rsidRPr="00FE3588" w:rsidRDefault="00FE3588" w:rsidP="00FE3588">
      <w:pPr>
        <w:rPr>
          <w:rFonts w:ascii="Times New Roman" w:eastAsia="宋体" w:hAnsi="Times New Roman" w:cs="Times New Roman"/>
        </w:rPr>
      </w:pPr>
    </w:p>
    <w:p w:rsidR="00FD636C" w:rsidRPr="00FD636C" w:rsidRDefault="00FD636C" w:rsidP="00FD636C">
      <w:pPr>
        <w:pStyle w:val="1"/>
        <w:numPr>
          <w:ilvl w:val="1"/>
          <w:numId w:val="5"/>
        </w:numPr>
        <w:spacing w:before="0" w:after="0" w:line="240" w:lineRule="auto"/>
        <w:rPr>
          <w:rFonts w:ascii="Times New Roman" w:eastAsia="宋体" w:hAnsi="宋体" w:cs="Times New Roman"/>
          <w:sz w:val="21"/>
          <w:szCs w:val="21"/>
        </w:rPr>
      </w:pPr>
      <w:r w:rsidRPr="00FD636C">
        <w:rPr>
          <w:rFonts w:ascii="Times New Roman" w:eastAsia="宋体" w:hAnsi="宋体" w:cs="Times New Roman" w:hint="eastAsia"/>
          <w:sz w:val="21"/>
          <w:szCs w:val="21"/>
        </w:rPr>
        <w:t>未注册用户业务用例图</w:t>
      </w:r>
    </w:p>
    <w:p w:rsidR="00FD636C" w:rsidRDefault="00C74B72" w:rsidP="00FE3588">
      <w:pPr>
        <w:rPr>
          <w:rFonts w:ascii="Times New Roman" w:eastAsia="宋体" w:hAnsi="Times New Roman" w:cs="Times New Roman"/>
        </w:rPr>
      </w:pPr>
      <w:r>
        <w:object w:dxaOrig="3760" w:dyaOrig="2502">
          <v:shape id="_x0000_i1026" type="#_x0000_t75" style="width:188.25pt;height:125.25pt" o:ole="">
            <v:imagedata r:id="rId10" o:title=""/>
          </v:shape>
          <o:OLEObject Type="Embed" ProgID="Visio.Drawing.11" ShapeID="_x0000_i1026" DrawAspect="Content" ObjectID="_1424181513" r:id="rId11"/>
        </w:object>
      </w:r>
    </w:p>
    <w:p w:rsidR="00FE3588" w:rsidRDefault="00FE3588" w:rsidP="00FE3588">
      <w:pPr>
        <w:rPr>
          <w:rFonts w:ascii="Times New Roman" w:eastAsia="宋体" w:hAnsi="Times New Roman" w:cs="Times New Roman"/>
        </w:rPr>
      </w:pPr>
    </w:p>
    <w:p w:rsidR="00FE3588" w:rsidRPr="00FE3588" w:rsidRDefault="00FE3588" w:rsidP="00FE3588">
      <w:pPr>
        <w:pStyle w:val="1"/>
        <w:numPr>
          <w:ilvl w:val="1"/>
          <w:numId w:val="5"/>
        </w:numPr>
        <w:spacing w:before="0" w:after="0" w:line="240" w:lineRule="auto"/>
        <w:rPr>
          <w:rFonts w:ascii="Times New Roman" w:eastAsia="宋体" w:hAnsi="宋体" w:cs="Times New Roman"/>
          <w:sz w:val="21"/>
          <w:szCs w:val="21"/>
        </w:rPr>
      </w:pPr>
      <w:r w:rsidRPr="00FE3588">
        <w:rPr>
          <w:rFonts w:ascii="Times New Roman" w:eastAsia="宋体" w:hAnsi="宋体" w:cs="Times New Roman" w:hint="eastAsia"/>
          <w:sz w:val="21"/>
          <w:szCs w:val="21"/>
        </w:rPr>
        <w:lastRenderedPageBreak/>
        <w:t>注册用户业务用例图</w:t>
      </w:r>
    </w:p>
    <w:p w:rsidR="00FD636C" w:rsidRDefault="00C74B72" w:rsidP="00FE3588">
      <w:pPr>
        <w:rPr>
          <w:rFonts w:ascii="Times New Roman" w:eastAsia="宋体" w:hAnsi="Times New Roman" w:cs="Times New Roman"/>
        </w:rPr>
      </w:pPr>
      <w:r>
        <w:object w:dxaOrig="5111" w:dyaOrig="5291">
          <v:shape id="_x0000_i1027" type="#_x0000_t75" style="width:255.75pt;height:264.75pt" o:ole="">
            <v:imagedata r:id="rId12" o:title=""/>
          </v:shape>
          <o:OLEObject Type="Embed" ProgID="Visio.Drawing.11" ShapeID="_x0000_i1027" DrawAspect="Content" ObjectID="_1424181514" r:id="rId13"/>
        </w:object>
      </w:r>
    </w:p>
    <w:p w:rsidR="00FE3588" w:rsidRPr="00923688" w:rsidRDefault="00FE3588" w:rsidP="00FE3588">
      <w:pPr>
        <w:rPr>
          <w:rFonts w:ascii="Times New Roman" w:eastAsia="宋体" w:hAnsi="Times New Roman" w:cs="Times New Roman"/>
        </w:rPr>
      </w:pPr>
    </w:p>
    <w:p w:rsidR="00193B98" w:rsidRPr="00D33BBA" w:rsidRDefault="00FD636C" w:rsidP="00FD636C">
      <w:pPr>
        <w:pStyle w:val="1"/>
        <w:numPr>
          <w:ilvl w:val="0"/>
          <w:numId w:val="5"/>
        </w:numPr>
        <w:spacing w:before="0" w:after="0" w:line="240" w:lineRule="auto"/>
        <w:rPr>
          <w:rFonts w:ascii="Times New Roman" w:eastAsia="宋体" w:hAnsi="宋体" w:cs="Times New Roman"/>
          <w:sz w:val="21"/>
          <w:szCs w:val="21"/>
        </w:rPr>
      </w:pPr>
      <w:r>
        <w:rPr>
          <w:rFonts w:ascii="Times New Roman" w:eastAsia="宋体" w:hAnsi="宋体" w:cs="Times New Roman" w:hint="eastAsia"/>
          <w:sz w:val="21"/>
          <w:szCs w:val="21"/>
        </w:rPr>
        <w:t>系统用例图</w:t>
      </w:r>
    </w:p>
    <w:p w:rsidR="006821F8" w:rsidRPr="00FD636C" w:rsidRDefault="00FD636C" w:rsidP="00FD636C">
      <w:pPr>
        <w:pStyle w:val="1"/>
        <w:numPr>
          <w:ilvl w:val="1"/>
          <w:numId w:val="5"/>
        </w:numPr>
        <w:spacing w:before="0" w:after="0" w:line="240" w:lineRule="auto"/>
        <w:rPr>
          <w:rFonts w:ascii="Times New Roman" w:eastAsia="宋体" w:hAnsi="宋体" w:cs="Times New Roman"/>
          <w:sz w:val="21"/>
          <w:szCs w:val="21"/>
        </w:rPr>
      </w:pPr>
      <w:r w:rsidRPr="00FD636C">
        <w:rPr>
          <w:rFonts w:ascii="Times New Roman" w:eastAsia="宋体" w:hAnsi="宋体" w:cs="Times New Roman" w:hint="eastAsia"/>
          <w:sz w:val="21"/>
          <w:szCs w:val="21"/>
        </w:rPr>
        <w:t>登录系统用例图</w:t>
      </w:r>
      <w:bookmarkStart w:id="0" w:name="_GoBack"/>
      <w:bookmarkEnd w:id="0"/>
    </w:p>
    <w:p w:rsidR="006821F8" w:rsidRDefault="006821F8">
      <w:pPr>
        <w:rPr>
          <w:rFonts w:ascii="Times New Roman" w:eastAsia="宋体" w:hAnsi="Times New Roman" w:cs="Times New Roman"/>
        </w:rPr>
      </w:pPr>
    </w:p>
    <w:p w:rsidR="00FE3588" w:rsidRPr="00923688" w:rsidRDefault="00FE3588">
      <w:pPr>
        <w:rPr>
          <w:rFonts w:ascii="Times New Roman" w:eastAsia="宋体" w:hAnsi="Times New Roman" w:cs="Times New Roman"/>
        </w:rPr>
      </w:pPr>
    </w:p>
    <w:p w:rsidR="006821F8" w:rsidRPr="00FE3588" w:rsidRDefault="00FE3588" w:rsidP="00FE3588">
      <w:pPr>
        <w:pStyle w:val="1"/>
        <w:numPr>
          <w:ilvl w:val="1"/>
          <w:numId w:val="5"/>
        </w:numPr>
        <w:spacing w:before="0" w:after="0" w:line="240" w:lineRule="auto"/>
        <w:rPr>
          <w:rFonts w:ascii="Times New Roman" w:eastAsia="宋体" w:hAnsi="宋体" w:cs="Times New Roman"/>
          <w:sz w:val="21"/>
          <w:szCs w:val="21"/>
        </w:rPr>
      </w:pPr>
      <w:r w:rsidRPr="00FE3588">
        <w:rPr>
          <w:rFonts w:ascii="Times New Roman" w:eastAsia="宋体" w:hAnsi="宋体" w:cs="Times New Roman" w:hint="eastAsia"/>
          <w:sz w:val="21"/>
          <w:szCs w:val="21"/>
        </w:rPr>
        <w:t>用户信息管理系统用例图</w:t>
      </w:r>
    </w:p>
    <w:p w:rsidR="00FE3588" w:rsidRDefault="00FE3588">
      <w:pPr>
        <w:rPr>
          <w:rFonts w:ascii="Times New Roman" w:eastAsia="宋体" w:hAnsi="Times New Roman" w:cs="Times New Roman"/>
        </w:rPr>
      </w:pPr>
    </w:p>
    <w:p w:rsidR="00FE3588" w:rsidRDefault="00FE3588">
      <w:pPr>
        <w:rPr>
          <w:rFonts w:ascii="Times New Roman" w:eastAsia="宋体" w:hAnsi="Times New Roman" w:cs="Times New Roman"/>
        </w:rPr>
      </w:pPr>
    </w:p>
    <w:p w:rsidR="00FE3588" w:rsidRDefault="00FE3588">
      <w:pPr>
        <w:rPr>
          <w:rFonts w:ascii="Times New Roman" w:eastAsia="宋体" w:hAnsi="Times New Roman" w:cs="Times New Roman"/>
        </w:rPr>
      </w:pPr>
    </w:p>
    <w:p w:rsidR="00FE3588" w:rsidRPr="00923688" w:rsidRDefault="00FE3588">
      <w:pPr>
        <w:rPr>
          <w:rFonts w:ascii="Times New Roman" w:eastAsia="宋体" w:hAnsi="Times New Roman" w:cs="Times New Roman"/>
        </w:rPr>
      </w:pPr>
    </w:p>
    <w:sectPr w:rsidR="00FE3588" w:rsidRPr="00923688" w:rsidSect="005837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0F99" w:rsidRDefault="00850F99" w:rsidP="004057D7">
      <w:r>
        <w:separator/>
      </w:r>
    </w:p>
  </w:endnote>
  <w:endnote w:type="continuationSeparator" w:id="0">
    <w:p w:rsidR="00850F99" w:rsidRDefault="00850F99" w:rsidP="004057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0F99" w:rsidRDefault="00850F99" w:rsidP="004057D7">
      <w:r>
        <w:separator/>
      </w:r>
    </w:p>
  </w:footnote>
  <w:footnote w:type="continuationSeparator" w:id="0">
    <w:p w:rsidR="00850F99" w:rsidRDefault="00850F99" w:rsidP="004057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156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AD7698D"/>
    <w:multiLevelType w:val="hybridMultilevel"/>
    <w:tmpl w:val="2FCC2C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1225A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530F2FDB"/>
    <w:multiLevelType w:val="hybridMultilevel"/>
    <w:tmpl w:val="E89C6FC8"/>
    <w:lvl w:ilvl="0" w:tplc="89BEA9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BB37EE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F286E"/>
    <w:rsid w:val="00005E95"/>
    <w:rsid w:val="000B557A"/>
    <w:rsid w:val="000C27EB"/>
    <w:rsid w:val="000C37D2"/>
    <w:rsid w:val="000C4D67"/>
    <w:rsid w:val="000D039F"/>
    <w:rsid w:val="000E4A4A"/>
    <w:rsid w:val="000F24F1"/>
    <w:rsid w:val="000F78E2"/>
    <w:rsid w:val="00133D87"/>
    <w:rsid w:val="00151C79"/>
    <w:rsid w:val="00157B96"/>
    <w:rsid w:val="00182429"/>
    <w:rsid w:val="00193B98"/>
    <w:rsid w:val="001A728B"/>
    <w:rsid w:val="001D409B"/>
    <w:rsid w:val="001F286E"/>
    <w:rsid w:val="00266B3A"/>
    <w:rsid w:val="002731CE"/>
    <w:rsid w:val="0029504E"/>
    <w:rsid w:val="002A689E"/>
    <w:rsid w:val="002E7B4B"/>
    <w:rsid w:val="003605D2"/>
    <w:rsid w:val="0038353F"/>
    <w:rsid w:val="00383BA0"/>
    <w:rsid w:val="003A14CE"/>
    <w:rsid w:val="003B4771"/>
    <w:rsid w:val="003C6B0E"/>
    <w:rsid w:val="003D140E"/>
    <w:rsid w:val="003D41BF"/>
    <w:rsid w:val="004057D7"/>
    <w:rsid w:val="0044595C"/>
    <w:rsid w:val="0046694D"/>
    <w:rsid w:val="004679CE"/>
    <w:rsid w:val="004828A0"/>
    <w:rsid w:val="004925EE"/>
    <w:rsid w:val="004A62DB"/>
    <w:rsid w:val="004D0AFB"/>
    <w:rsid w:val="004E4178"/>
    <w:rsid w:val="004F3A54"/>
    <w:rsid w:val="00583725"/>
    <w:rsid w:val="005A15B0"/>
    <w:rsid w:val="005B4757"/>
    <w:rsid w:val="005C07CF"/>
    <w:rsid w:val="005F7CB0"/>
    <w:rsid w:val="0066294D"/>
    <w:rsid w:val="006821F8"/>
    <w:rsid w:val="00690521"/>
    <w:rsid w:val="006A0D9B"/>
    <w:rsid w:val="006B0155"/>
    <w:rsid w:val="006F10CC"/>
    <w:rsid w:val="00701A2F"/>
    <w:rsid w:val="0070283B"/>
    <w:rsid w:val="0072361D"/>
    <w:rsid w:val="007454A2"/>
    <w:rsid w:val="00762AE8"/>
    <w:rsid w:val="007A5E0D"/>
    <w:rsid w:val="00844AD3"/>
    <w:rsid w:val="00850F99"/>
    <w:rsid w:val="008574C9"/>
    <w:rsid w:val="0086421B"/>
    <w:rsid w:val="00885183"/>
    <w:rsid w:val="00891250"/>
    <w:rsid w:val="008928BE"/>
    <w:rsid w:val="008A6775"/>
    <w:rsid w:val="00923688"/>
    <w:rsid w:val="009301F6"/>
    <w:rsid w:val="00941641"/>
    <w:rsid w:val="00956367"/>
    <w:rsid w:val="00977CBE"/>
    <w:rsid w:val="009D1126"/>
    <w:rsid w:val="00A11637"/>
    <w:rsid w:val="00A17772"/>
    <w:rsid w:val="00A32BEF"/>
    <w:rsid w:val="00A63C3E"/>
    <w:rsid w:val="00A67007"/>
    <w:rsid w:val="00AA3022"/>
    <w:rsid w:val="00B300DF"/>
    <w:rsid w:val="00B354F0"/>
    <w:rsid w:val="00B84877"/>
    <w:rsid w:val="00BC4892"/>
    <w:rsid w:val="00BD5B09"/>
    <w:rsid w:val="00BE222E"/>
    <w:rsid w:val="00BF0F94"/>
    <w:rsid w:val="00C579B6"/>
    <w:rsid w:val="00C74B72"/>
    <w:rsid w:val="00C82F76"/>
    <w:rsid w:val="00C87ECF"/>
    <w:rsid w:val="00CA6441"/>
    <w:rsid w:val="00CC1281"/>
    <w:rsid w:val="00CC32E7"/>
    <w:rsid w:val="00CE2CD7"/>
    <w:rsid w:val="00CF712F"/>
    <w:rsid w:val="00D119AD"/>
    <w:rsid w:val="00D33BBA"/>
    <w:rsid w:val="00D434F5"/>
    <w:rsid w:val="00D636A4"/>
    <w:rsid w:val="00D8648E"/>
    <w:rsid w:val="00D90925"/>
    <w:rsid w:val="00DD2403"/>
    <w:rsid w:val="00E3435A"/>
    <w:rsid w:val="00E93363"/>
    <w:rsid w:val="00EA70A9"/>
    <w:rsid w:val="00F209F8"/>
    <w:rsid w:val="00F44623"/>
    <w:rsid w:val="00F5482E"/>
    <w:rsid w:val="00FA5E75"/>
    <w:rsid w:val="00FD3619"/>
    <w:rsid w:val="00FD636C"/>
    <w:rsid w:val="00FE3588"/>
    <w:rsid w:val="00FF2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372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33B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4057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057D7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057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057D7"/>
    <w:rPr>
      <w:sz w:val="18"/>
      <w:szCs w:val="18"/>
    </w:rPr>
  </w:style>
  <w:style w:type="table" w:styleId="a6">
    <w:name w:val="Table Grid"/>
    <w:basedOn w:val="a1"/>
    <w:uiPriority w:val="59"/>
    <w:rsid w:val="004057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4057D7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266B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266B3A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3"/>
    <w:uiPriority w:val="99"/>
    <w:semiHidden/>
    <w:unhideWhenUsed/>
    <w:rsid w:val="00D33BBA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9"/>
    <w:uiPriority w:val="99"/>
    <w:semiHidden/>
    <w:rsid w:val="00D33BBA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33BBA"/>
    <w:rPr>
      <w:b/>
      <w:bCs/>
      <w:kern w:val="44"/>
      <w:sz w:val="44"/>
      <w:szCs w:val="44"/>
    </w:rPr>
  </w:style>
  <w:style w:type="table" w:styleId="aa">
    <w:name w:val="Light Shading"/>
    <w:basedOn w:val="a1"/>
    <w:uiPriority w:val="60"/>
    <w:rsid w:val="000C27E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1-1">
    <w:name w:val="Medium Shading 1 Accent 1"/>
    <w:basedOn w:val="a1"/>
    <w:uiPriority w:val="63"/>
    <w:rsid w:val="000C27EB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4057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057D7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057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057D7"/>
    <w:rPr>
      <w:sz w:val="18"/>
      <w:szCs w:val="18"/>
    </w:rPr>
  </w:style>
  <w:style w:type="table" w:styleId="a6">
    <w:name w:val="Table Grid"/>
    <w:basedOn w:val="a1"/>
    <w:uiPriority w:val="59"/>
    <w:rsid w:val="004057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4057D7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266B3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266B3A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4</Pages>
  <Words>53</Words>
  <Characters>306</Characters>
  <Application>Microsoft Office Word</Application>
  <DocSecurity>0</DocSecurity>
  <Lines>2</Lines>
  <Paragraphs>1</Paragraphs>
  <ScaleCrop>false</ScaleCrop>
  <Company>thu</Company>
  <LinksUpToDate>false</LinksUpToDate>
  <CharactersWithSpaces>3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xx</dc:creator>
  <cp:keywords/>
  <dc:description/>
  <cp:lastModifiedBy>ggxx</cp:lastModifiedBy>
  <cp:revision>81</cp:revision>
  <dcterms:created xsi:type="dcterms:W3CDTF">2013-02-26T14:02:00Z</dcterms:created>
  <dcterms:modified xsi:type="dcterms:W3CDTF">2013-03-07T09:12:00Z</dcterms:modified>
</cp:coreProperties>
</file>